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2FA6" w:rsidRPr="008F363B" w:rsidRDefault="00362FA6" w:rsidP="00362FA6">
      <w:pPr>
        <w:jc w:val="center"/>
        <w:rPr>
          <w:rFonts w:ascii="Times New Roman" w:hAnsi="Times New Roman" w:cs="Times New Roman"/>
          <w:b/>
          <w:noProof/>
          <w:sz w:val="24"/>
          <w:szCs w:val="24"/>
          <w:u w:val="single"/>
        </w:rPr>
      </w:pPr>
      <w:r w:rsidRPr="008F363B">
        <w:rPr>
          <w:rFonts w:ascii="Times New Roman" w:hAnsi="Times New Roman" w:cs="Times New Roman"/>
          <w:b/>
          <w:noProof/>
          <w:sz w:val="24"/>
          <w:szCs w:val="24"/>
          <w:u w:val="single"/>
        </w:rPr>
        <w:t>Lab-1</w:t>
      </w:r>
    </w:p>
    <w:p w:rsidR="00362FA6" w:rsidRDefault="00362FA6" w:rsidP="00362FA6">
      <w:pPr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Following screenshot represents the Entity Relationship Diagram of the family.</w:t>
      </w:r>
    </w:p>
    <w:p w:rsidR="00362FA6" w:rsidRDefault="00362FA6" w:rsidP="00362FA6">
      <w:pPr>
        <w:jc w:val="both"/>
      </w:pPr>
      <w:r>
        <w:object w:dxaOrig="11145" w:dyaOrig="10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6.75pt" o:ole="">
            <v:imagedata r:id="rId4" o:title=""/>
          </v:shape>
          <o:OLEObject Type="Embed" ProgID="Visio.Drawing.15" ShapeID="_x0000_i1025" DrawAspect="Content" ObjectID="_1452450479" r:id="rId5"/>
        </w:object>
      </w:r>
    </w:p>
    <w:p w:rsidR="00362FA6" w:rsidRDefault="00362FA6" w:rsidP="00362FA6">
      <w:pPr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62FA6" w:rsidRDefault="00362FA6" w:rsidP="00362FA6">
      <w:pPr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62FA6" w:rsidRDefault="00362FA6" w:rsidP="00362FA6">
      <w:pPr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62FA6" w:rsidRDefault="00362FA6" w:rsidP="00362FA6">
      <w:pPr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62FA6" w:rsidRDefault="00362FA6" w:rsidP="00362FA6">
      <w:pPr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62FA6" w:rsidRDefault="00362FA6" w:rsidP="00362FA6">
      <w:pPr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362FA6" w:rsidRDefault="00362FA6" w:rsidP="00362FA6">
      <w:pPr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t>Following screenshot represents the class diagram of the family.</w:t>
      </w:r>
    </w:p>
    <w:p w:rsidR="00362FA6" w:rsidRDefault="00362FA6" w:rsidP="00362FA6">
      <w:pPr>
        <w:jc w:val="both"/>
      </w:pPr>
      <w:r>
        <w:object w:dxaOrig="12991" w:dyaOrig="7006">
          <v:shape id="_x0000_i1026" type="#_x0000_t75" style="width:468pt;height:252pt" o:ole="">
            <v:imagedata r:id="rId6" o:title=""/>
          </v:shape>
          <o:OLEObject Type="Embed" ProgID="Visio.Drawing.15" ShapeID="_x0000_i1026" DrawAspect="Content" ObjectID="_1452450480" r:id="rId7"/>
        </w:object>
      </w: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362FA6">
      <w:pPr>
        <w:jc w:val="both"/>
      </w:pPr>
    </w:p>
    <w:p w:rsidR="00362FA6" w:rsidRDefault="00362FA6" w:rsidP="00BA0568">
      <w:pPr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t>Following screenshot represents the login of Github.</w:t>
      </w:r>
      <w:r w:rsidR="00BA0568">
        <w:rPr>
          <w:noProof/>
        </w:rPr>
        <w:drawing>
          <wp:inline distT="0" distB="0" distL="0" distR="0">
            <wp:extent cx="5943600" cy="3112135"/>
            <wp:effectExtent l="19050" t="0" r="0" b="0"/>
            <wp:docPr id="6" name="Picture 2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A6" w:rsidRDefault="00362FA6" w:rsidP="00BA0568">
      <w:pPr>
        <w:rPr>
          <w:rFonts w:ascii="Times New Roman" w:hAnsi="Times New Roman" w:cs="Times New Roman"/>
          <w:noProof/>
          <w:sz w:val="24"/>
          <w:szCs w:val="24"/>
        </w:rPr>
      </w:pPr>
    </w:p>
    <w:p w:rsidR="00362FA6" w:rsidRDefault="00362FA6" w:rsidP="00BA0568">
      <w:pPr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Following screenshot represents the creation of the repository.</w:t>
      </w:r>
    </w:p>
    <w:p w:rsidR="00362FA6" w:rsidRDefault="00BA0568" w:rsidP="00BA0568">
      <w:pPr>
        <w:rPr>
          <w:noProof/>
        </w:rPr>
      </w:pPr>
      <w:r>
        <w:rPr>
          <w:noProof/>
        </w:rPr>
        <w:drawing>
          <wp:inline distT="0" distB="0" distL="0" distR="0">
            <wp:extent cx="5943600" cy="3076575"/>
            <wp:effectExtent l="19050" t="0" r="0" b="0"/>
            <wp:docPr id="2" name="Picture 1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0568" w:rsidRDefault="00BA0568" w:rsidP="00BA0568">
      <w:r>
        <w:rPr>
          <w:noProof/>
        </w:rPr>
        <w:lastRenderedPageBreak/>
        <w:drawing>
          <wp:inline distT="0" distB="0" distL="0" distR="0">
            <wp:extent cx="5943600" cy="3360420"/>
            <wp:effectExtent l="19050" t="0" r="0" b="0"/>
            <wp:docPr id="5" name="Picture 4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A6" w:rsidRDefault="00362FA6" w:rsidP="00BA0568"/>
    <w:p w:rsidR="00362FA6" w:rsidRPr="00362FA6" w:rsidRDefault="00362FA6" w:rsidP="00BA05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llowing screenshot represents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 local computer.</w:t>
      </w:r>
    </w:p>
    <w:p w:rsidR="00BA0568" w:rsidRDefault="00D40B61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0B61" w:rsidRDefault="00D40B61" w:rsidP="00BA0568">
      <w:r>
        <w:rPr>
          <w:noProof/>
        </w:rPr>
        <w:lastRenderedPageBreak/>
        <w:drawing>
          <wp:inline distT="0" distB="0" distL="0" distR="0">
            <wp:extent cx="5943600" cy="3341643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2FA6" w:rsidRDefault="00362FA6" w:rsidP="00BA0568">
      <w:pPr>
        <w:rPr>
          <w:noProof/>
        </w:rPr>
      </w:pPr>
    </w:p>
    <w:p w:rsidR="00D40B61" w:rsidRDefault="00D40B61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2FA6" w:rsidRDefault="00362FA6" w:rsidP="00BA0568"/>
    <w:p w:rsidR="00362FA6" w:rsidRDefault="00362FA6" w:rsidP="00BA0568"/>
    <w:p w:rsidR="00362FA6" w:rsidRDefault="00362FA6" w:rsidP="00BA0568"/>
    <w:p w:rsidR="00362FA6" w:rsidRPr="00362FA6" w:rsidRDefault="00362FA6" w:rsidP="00BA05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Following screenshot represents the sync of the files in </w:t>
      </w:r>
      <w:proofErr w:type="spellStart"/>
      <w:r>
        <w:rPr>
          <w:rFonts w:ascii="Times New Roman" w:hAnsi="Times New Roman" w:cs="Times New Roman"/>
          <w:sz w:val="24"/>
          <w:szCs w:val="24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1249C0" w:rsidRDefault="001249C0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2FA6" w:rsidRPr="00362FA6" w:rsidRDefault="00362FA6" w:rsidP="00BA0568">
      <w:pPr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In the following screenshot represents the sync of the files to the github server.</w:t>
      </w:r>
    </w:p>
    <w:p w:rsidR="00362FA6" w:rsidRDefault="001249C0" w:rsidP="00BA0568">
      <w:pPr>
        <w:rPr>
          <w:noProof/>
        </w:rPr>
      </w:pPr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49C0" w:rsidRDefault="001249C0" w:rsidP="00BA0568">
      <w:r>
        <w:rPr>
          <w:noProof/>
        </w:rPr>
        <w:lastRenderedPageBreak/>
        <w:drawing>
          <wp:inline distT="0" distB="0" distL="0" distR="0">
            <wp:extent cx="5943600" cy="3341643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49C0" w:rsidRDefault="001249C0" w:rsidP="00BA0568"/>
    <w:p w:rsidR="001249C0" w:rsidRPr="00362FA6" w:rsidRDefault="00362FA6" w:rsidP="00BA05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llowing screenshots represents the creation of the organization in </w:t>
      </w:r>
      <w:proofErr w:type="spellStart"/>
      <w:r>
        <w:rPr>
          <w:rFonts w:ascii="Times New Roman" w:hAnsi="Times New Roman" w:cs="Times New Roman"/>
          <w:sz w:val="24"/>
          <w:szCs w:val="24"/>
        </w:rPr>
        <w:t>scrumdo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1249C0" w:rsidRDefault="001249C0" w:rsidP="00BA0568"/>
    <w:p w:rsidR="001249C0" w:rsidRDefault="001249C0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2FA6" w:rsidRDefault="00362FA6" w:rsidP="00BA0568"/>
    <w:p w:rsidR="00362FA6" w:rsidRPr="00362FA6" w:rsidRDefault="00362FA6" w:rsidP="00BA05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Following screenshot represents creation of the project in </w:t>
      </w:r>
      <w:proofErr w:type="spellStart"/>
      <w:r>
        <w:rPr>
          <w:rFonts w:ascii="Times New Roman" w:hAnsi="Times New Roman" w:cs="Times New Roman"/>
          <w:sz w:val="24"/>
          <w:szCs w:val="24"/>
        </w:rPr>
        <w:t>scrumdo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1249C0" w:rsidRDefault="001249C0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2FA6" w:rsidRDefault="00362FA6" w:rsidP="00BA0568">
      <w:pPr>
        <w:rPr>
          <w:noProof/>
        </w:rPr>
      </w:pPr>
    </w:p>
    <w:p w:rsidR="00362FA6" w:rsidRDefault="00362FA6" w:rsidP="00BA0568">
      <w:pPr>
        <w:rPr>
          <w:noProof/>
        </w:rPr>
      </w:pPr>
    </w:p>
    <w:p w:rsidR="001249C0" w:rsidRDefault="001249C0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2FA6" w:rsidRDefault="00362FA6" w:rsidP="00BA0568"/>
    <w:p w:rsidR="00362FA6" w:rsidRPr="00362FA6" w:rsidRDefault="00362FA6" w:rsidP="00BA05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Following screenshot represents the creation of the stories</w:t>
      </w:r>
      <w:r w:rsidR="008E3BB2">
        <w:rPr>
          <w:rFonts w:ascii="Times New Roman" w:hAnsi="Times New Roman" w:cs="Times New Roman"/>
          <w:sz w:val="24"/>
          <w:szCs w:val="24"/>
        </w:rPr>
        <w:t xml:space="preserve"> (Task phase)</w:t>
      </w:r>
      <w:r>
        <w:rPr>
          <w:rFonts w:ascii="Times New Roman" w:hAnsi="Times New Roman" w:cs="Times New Roman"/>
          <w:sz w:val="24"/>
          <w:szCs w:val="24"/>
        </w:rPr>
        <w:t xml:space="preserve"> in scrum</w:t>
      </w:r>
      <w:r w:rsidR="008E3BB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o.</w:t>
      </w:r>
    </w:p>
    <w:p w:rsidR="0099543A" w:rsidRDefault="0099543A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2FA6" w:rsidRDefault="00362FA6" w:rsidP="00BA0568">
      <w:pPr>
        <w:rPr>
          <w:noProof/>
        </w:rPr>
      </w:pPr>
    </w:p>
    <w:p w:rsidR="0099543A" w:rsidRDefault="0099543A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2FA6" w:rsidRDefault="00362FA6" w:rsidP="00BA0568"/>
    <w:p w:rsidR="00362FA6" w:rsidRDefault="00362FA6" w:rsidP="00BA0568"/>
    <w:p w:rsidR="00362FA6" w:rsidRPr="00362FA6" w:rsidRDefault="00362FA6" w:rsidP="00BA05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Following screenshot represents the creation of the iteration in the project.</w:t>
      </w:r>
    </w:p>
    <w:p w:rsidR="0099543A" w:rsidRDefault="0099543A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2FA6" w:rsidRPr="00362FA6" w:rsidRDefault="00362FA6" w:rsidP="00BA0568">
      <w:pPr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Following screenshots represents the transfer of the stories from backlog to the iterations.</w:t>
      </w:r>
    </w:p>
    <w:p w:rsidR="0099543A" w:rsidRDefault="0099543A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543A" w:rsidRDefault="0099543A" w:rsidP="00BA0568">
      <w:r>
        <w:rPr>
          <w:noProof/>
        </w:rPr>
        <w:lastRenderedPageBreak/>
        <w:drawing>
          <wp:inline distT="0" distB="0" distL="0" distR="0">
            <wp:extent cx="5943600" cy="3341643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2FA6" w:rsidRDefault="008E3BB2" w:rsidP="00BA05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llowing screenshot represents the planning phase of the project in </w:t>
      </w:r>
      <w:proofErr w:type="spellStart"/>
      <w:r>
        <w:rPr>
          <w:rFonts w:ascii="Times New Roman" w:hAnsi="Times New Roman" w:cs="Times New Roman"/>
          <w:sz w:val="24"/>
          <w:szCs w:val="24"/>
        </w:rPr>
        <w:t>scrumdo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8E3BB2" w:rsidRPr="008E3BB2" w:rsidRDefault="008E3BB2" w:rsidP="00BA0568">
      <w:pPr>
        <w:rPr>
          <w:rFonts w:ascii="Times New Roman" w:hAnsi="Times New Roman" w:cs="Times New Roman"/>
          <w:sz w:val="24"/>
          <w:szCs w:val="24"/>
        </w:rPr>
      </w:pPr>
    </w:p>
    <w:p w:rsidR="0099543A" w:rsidRDefault="0099543A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543A" w:rsidRDefault="0099543A" w:rsidP="00BA0568">
      <w:r>
        <w:rPr>
          <w:noProof/>
        </w:rPr>
        <w:lastRenderedPageBreak/>
        <w:drawing>
          <wp:inline distT="0" distB="0" distL="0" distR="0">
            <wp:extent cx="5943600" cy="3341643"/>
            <wp:effectExtent l="1905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3BB2" w:rsidRDefault="008E3BB2" w:rsidP="00BA0568">
      <w:pPr>
        <w:rPr>
          <w:noProof/>
        </w:rPr>
      </w:pPr>
    </w:p>
    <w:p w:rsidR="0099543A" w:rsidRDefault="0099543A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3BB2" w:rsidRDefault="008E3BB2" w:rsidP="00BA0568"/>
    <w:p w:rsidR="008E3BB2" w:rsidRDefault="008E3BB2" w:rsidP="00BA0568"/>
    <w:p w:rsidR="008E3BB2" w:rsidRDefault="008E3BB2" w:rsidP="00BA0568"/>
    <w:p w:rsidR="008E3BB2" w:rsidRDefault="008E3BB2" w:rsidP="00BA0568"/>
    <w:p w:rsidR="008E3BB2" w:rsidRPr="008E3BB2" w:rsidRDefault="008E3BB2" w:rsidP="00BA05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llowing screenshot represents the delivery phase of the project in </w:t>
      </w:r>
      <w:proofErr w:type="spellStart"/>
      <w:r>
        <w:rPr>
          <w:rFonts w:ascii="Times New Roman" w:hAnsi="Times New Roman" w:cs="Times New Roman"/>
          <w:sz w:val="24"/>
          <w:szCs w:val="24"/>
        </w:rPr>
        <w:t>scrumdo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8E3BB2" w:rsidRPr="008E3BB2" w:rsidRDefault="008E3BB2" w:rsidP="00BA0568">
      <w:pPr>
        <w:rPr>
          <w:rFonts w:ascii="Times New Roman" w:hAnsi="Times New Roman" w:cs="Times New Roman"/>
          <w:sz w:val="24"/>
          <w:szCs w:val="24"/>
        </w:rPr>
      </w:pPr>
    </w:p>
    <w:p w:rsidR="0099543A" w:rsidRPr="00BA0568" w:rsidRDefault="008610B5" w:rsidP="00BA0568">
      <w:r>
        <w:rPr>
          <w:noProof/>
        </w:rPr>
        <w:drawing>
          <wp:inline distT="0" distB="0" distL="0" distR="0">
            <wp:extent cx="5943600" cy="3341643"/>
            <wp:effectExtent l="1905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9543A" w:rsidRPr="00BA0568" w:rsidSect="007E09F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BA0568"/>
    <w:rsid w:val="001249C0"/>
    <w:rsid w:val="0028412A"/>
    <w:rsid w:val="00362FA6"/>
    <w:rsid w:val="007E09F5"/>
    <w:rsid w:val="008610B5"/>
    <w:rsid w:val="008E3BB2"/>
    <w:rsid w:val="008F363B"/>
    <w:rsid w:val="0099543A"/>
    <w:rsid w:val="00BA0568"/>
    <w:rsid w:val="00D40B6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09F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A05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056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webSettings" Target="webSettings.xml"/><Relationship Id="rId21" Type="http://schemas.openxmlformats.org/officeDocument/2006/relationships/image" Target="media/image16.png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package" Target="embeddings/Microsoft_Visio_Drawing1.vsdx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image" Target="media/image1.emf"/><Relationship Id="rId9" Type="http://schemas.openxmlformats.org/officeDocument/2006/relationships/image" Target="media/image4.jpe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13</Pages>
  <Words>175</Words>
  <Characters>100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j kiran meka</dc:creator>
  <cp:lastModifiedBy>tej kiran meka</cp:lastModifiedBy>
  <cp:revision>3</cp:revision>
  <dcterms:created xsi:type="dcterms:W3CDTF">2014-01-28T16:49:00Z</dcterms:created>
  <dcterms:modified xsi:type="dcterms:W3CDTF">2014-01-29T03:41:00Z</dcterms:modified>
</cp:coreProperties>
</file>